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1119C" w:rsidRDefault="000179EA">
      <w:r>
        <w:object w:dxaOrig="10460" w:dyaOrig="15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679.1pt" o:ole="">
            <v:imagedata r:id="rId4" o:title=""/>
          </v:shape>
          <o:OLEObject Type="Embed" ProgID="Visio.Drawing.11" ShapeID="_x0000_i1025" DrawAspect="Content" ObjectID="_1434887338" r:id="rId5"/>
        </w:object>
      </w:r>
      <w:bookmarkStart w:id="0" w:name="_GoBack"/>
      <w:bookmarkEnd w:id="0"/>
    </w:p>
    <w:sectPr w:rsidR="00A1119C" w:rsidSect="00D60ED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0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ngsana New">
    <w:panose1 w:val="02020603050405020304"/>
    <w:charset w:val="00"/>
    <w:family w:val="roman"/>
    <w:pitch w:val="variable"/>
    <w:sig w:usb0="01000003" w:usb1="00000000" w:usb2="00000000" w:usb3="00000000" w:csb0="00010001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720"/>
  <w:characterSpacingControl w:val="doNotCompress"/>
  <w:compat>
    <w:applyBreakingRules/>
  </w:compat>
  <w:rsids>
    <w:rsidRoot w:val="002C7492"/>
    <w:rsid w:val="000179EA"/>
    <w:rsid w:val="002C7492"/>
    <w:rsid w:val="00A1119C"/>
    <w:rsid w:val="00BE1355"/>
    <w:rsid w:val="00D60ED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GB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0ED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GB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aya</dc:creator>
  <cp:lastModifiedBy>Nopporn</cp:lastModifiedBy>
  <cp:revision>3</cp:revision>
  <dcterms:created xsi:type="dcterms:W3CDTF">2012-10-08T09:48:00Z</dcterms:created>
  <dcterms:modified xsi:type="dcterms:W3CDTF">2013-07-09T08:02:00Z</dcterms:modified>
</cp:coreProperties>
</file>